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2"/>
            <p14:sldId id="403"/>
            <p14:sldId id="404"/>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89" d="100"/>
          <a:sy n="89" d="100"/>
        </p:scale>
        <p:origin x="522" y="-6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4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26382" y="4211960"/>
            <a:ext cx="6858000" cy="5286062"/>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endParaRPr kumimoji="1" lang="ja-JP" altLang="en-US" sz="135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28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a16="http://schemas.microsoft.com/office/drawing/2014/main"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4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866</TotalTime>
  <Words>34546</Words>
  <Application>Microsoft Office PowerPoint</Application>
  <PresentationFormat>On-screen Show (4:3)</PresentationFormat>
  <Paragraphs>2742</Paragraphs>
  <Slides>148</Slides>
  <Notes>3</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8</vt:i4>
      </vt:variant>
    </vt:vector>
  </HeadingPairs>
  <TitlesOfParts>
    <vt:vector size="176"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164</cp:revision>
  <dcterms:created xsi:type="dcterms:W3CDTF">2016-01-14T23:49:10Z</dcterms:created>
  <dcterms:modified xsi:type="dcterms:W3CDTF">2018-05-13T13:29:44Z</dcterms:modified>
</cp:coreProperties>
</file>